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3C39B4" w14:textId="77777777" w:rsidR="00903F77" w:rsidRDefault="00903F77" w:rsidP="00903F77">
      <w:pPr>
        <w:pStyle w:val="1"/>
        <w:jc w:val="center"/>
        <w:rPr>
          <w:rFonts w:eastAsia="微软雅黑"/>
          <w:b w:val="0"/>
          <w:bCs w:val="0"/>
          <w:lang w:val="en-GB"/>
        </w:rPr>
      </w:pPr>
      <w:bookmarkStart w:id="0" w:name="_Toc181311588"/>
      <w:r>
        <w:rPr>
          <w:rFonts w:eastAsia="微软雅黑" w:hint="eastAsia"/>
        </w:rPr>
        <w:t>实验三</w:t>
      </w:r>
      <w:r>
        <w:rPr>
          <w:rFonts w:eastAsia="微软雅黑"/>
        </w:rPr>
        <w:t xml:space="preserve"> </w:t>
      </w:r>
      <w:r>
        <w:rPr>
          <w:rFonts w:eastAsia="微软雅黑" w:hint="eastAsia"/>
        </w:rPr>
        <w:t>智能制造系统库存管理模块设计与实现</w:t>
      </w:r>
      <w:bookmarkEnd w:id="0"/>
    </w:p>
    <w:p w14:paraId="3B02A3EF" w14:textId="4F5EC224" w:rsidR="00D34B8B" w:rsidRPr="00994973" w:rsidRDefault="00DC6FE7" w:rsidP="00994973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1</w:t>
      </w:r>
      <w:r w:rsidR="00CF6F9E">
        <w:rPr>
          <w:sz w:val="28"/>
        </w:rPr>
        <w:t xml:space="preserve"> </w:t>
      </w:r>
      <w:r w:rsidR="00CF6F9E" w:rsidRPr="00CF6F9E">
        <w:rPr>
          <w:rFonts w:ascii="Times New Roman" w:hAnsi="Times New Roman"/>
          <w:sz w:val="28"/>
        </w:rPr>
        <w:t>EV-MES</w:t>
      </w:r>
      <w:r w:rsidR="00903F77">
        <w:rPr>
          <w:rFonts w:hint="eastAsia"/>
          <w:sz w:val="28"/>
        </w:rPr>
        <w:t>库存</w:t>
      </w:r>
      <w:r w:rsidR="008F6209" w:rsidRPr="008F6209">
        <w:rPr>
          <w:rFonts w:hint="eastAsia"/>
          <w:sz w:val="28"/>
        </w:rPr>
        <w:t>模块功能分析</w:t>
      </w:r>
    </w:p>
    <w:p w14:paraId="5345BA53" w14:textId="70F4D60E" w:rsidR="00D34B8B" w:rsidRPr="002114E0" w:rsidRDefault="002114E0" w:rsidP="002114E0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>1</w:t>
      </w:r>
      <w:r w:rsidR="00BE134A">
        <w:rPr>
          <w:rFonts w:ascii="宋体" w:eastAsia="宋体" w:hAnsi="宋体" w:hint="eastAsia"/>
          <w:sz w:val="28"/>
          <w:szCs w:val="28"/>
        </w:rPr>
        <w:t>功能</w:t>
      </w:r>
      <w:r>
        <w:rPr>
          <w:rFonts w:ascii="宋体" w:eastAsia="宋体" w:hAnsi="宋体" w:hint="eastAsia"/>
          <w:sz w:val="28"/>
          <w:szCs w:val="28"/>
        </w:rPr>
        <w:t>模块划分</w:t>
      </w:r>
    </w:p>
    <w:p w14:paraId="637EB102" w14:textId="1E1F9478" w:rsidR="00903F77" w:rsidRPr="00903F77" w:rsidRDefault="00903F77" w:rsidP="00903F77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1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 xml:space="preserve"> 库存基础管理模块</w:t>
      </w:r>
    </w:p>
    <w:p w14:paraId="6CA53E46" w14:textId="28750394" w:rsidR="002114E0" w:rsidRPr="002114E0" w:rsidRDefault="002114E0" w:rsidP="002114E0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0B5EC3" w:rsidRPr="000B5EC3">
        <w:rPr>
          <w:rFonts w:hint="eastAsia"/>
        </w:rPr>
        <w:t>物料信息管理：支持</w:t>
      </w:r>
      <w:r w:rsidR="00564F3D">
        <w:rPr>
          <w:rFonts w:hint="eastAsia"/>
        </w:rPr>
        <w:t>新建</w:t>
      </w:r>
      <w:r w:rsidR="000B5EC3" w:rsidRPr="000B5EC3">
        <w:rPr>
          <w:rFonts w:hint="eastAsia"/>
        </w:rPr>
        <w:t>物料编码、名称、规格型号、存放位置等基本信息管理</w:t>
      </w:r>
      <w:r>
        <w:rPr>
          <w:rFonts w:hint="eastAsia"/>
        </w:rPr>
        <w:t>。</w:t>
      </w:r>
    </w:p>
    <w:p w14:paraId="7BA887A6" w14:textId="039764FD" w:rsidR="002114E0" w:rsidRPr="002114E0" w:rsidRDefault="002114E0" w:rsidP="002114E0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0B5EC3" w:rsidRPr="000B5EC3">
        <w:rPr>
          <w:rFonts w:hint="eastAsia"/>
        </w:rPr>
        <w:t>库存数量管理：实现库存数量的增加、减少、更新等操作</w:t>
      </w:r>
      <w:r>
        <w:rPr>
          <w:rFonts w:hint="eastAsia"/>
        </w:rPr>
        <w:t>。</w:t>
      </w:r>
    </w:p>
    <w:p w14:paraId="252C0ED2" w14:textId="3BA3518F" w:rsidR="004E7A7B" w:rsidRDefault="002114E0" w:rsidP="00BE134A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="000B5EC3" w:rsidRPr="000B5EC3">
        <w:rPr>
          <w:rFonts w:hint="eastAsia"/>
        </w:rPr>
        <w:t>物料查询功能：提供物料列表展示，支持分页显示和物料名称</w:t>
      </w:r>
      <w:r w:rsidR="000B5EC3" w:rsidRPr="000B5EC3">
        <w:rPr>
          <w:rFonts w:hint="eastAsia"/>
        </w:rPr>
        <w:t>/</w:t>
      </w:r>
      <w:r w:rsidR="000B5EC3" w:rsidRPr="000B5EC3">
        <w:rPr>
          <w:rFonts w:hint="eastAsia"/>
        </w:rPr>
        <w:t>编码模糊搜索</w:t>
      </w:r>
      <w:r>
        <w:rPr>
          <w:rFonts w:hint="eastAsia"/>
        </w:rPr>
        <w:t>。</w:t>
      </w:r>
    </w:p>
    <w:p w14:paraId="148410AD" w14:textId="6D06848B" w:rsidR="00903F77" w:rsidRDefault="00903F77" w:rsidP="00BE134A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0B5EC3" w:rsidRPr="000B5EC3">
        <w:rPr>
          <w:rFonts w:hint="eastAsia"/>
        </w:rPr>
        <w:t>物料编辑功能：支持编辑现有物料的所有字段信息</w:t>
      </w:r>
      <w:r w:rsidR="000B5EC3">
        <w:rPr>
          <w:rFonts w:hint="eastAsia"/>
        </w:rPr>
        <w:t>。</w:t>
      </w:r>
    </w:p>
    <w:p w14:paraId="2E17BD89" w14:textId="63FE091C" w:rsidR="000B5EC3" w:rsidRPr="000B5EC3" w:rsidRDefault="000B5EC3" w:rsidP="00BE134A">
      <w:pPr>
        <w:spacing w:line="360" w:lineRule="auto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Pr="000B5EC3">
        <w:rPr>
          <w:rFonts w:hint="eastAsia"/>
        </w:rPr>
        <w:t>物料删除功能：提供物料删除操作，支持数据完整性保护</w:t>
      </w:r>
      <w:r>
        <w:rPr>
          <w:rFonts w:hint="eastAsia"/>
        </w:rPr>
        <w:t>。</w:t>
      </w:r>
    </w:p>
    <w:p w14:paraId="297E84B8" w14:textId="33198809" w:rsidR="00903F77" w:rsidRPr="00903F77" w:rsidRDefault="00903F77" w:rsidP="00903F77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 w:rsidR="00141FD6">
        <w:rPr>
          <w:rFonts w:ascii="宋体" w:hAnsi="宋体"/>
          <w:b/>
          <w:bCs/>
          <w:sz w:val="28"/>
          <w:szCs w:val="28"/>
        </w:rPr>
        <w:t>2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>二维码模块</w:t>
      </w:r>
    </w:p>
    <w:p w14:paraId="75B63DD7" w14:textId="1D63D663" w:rsidR="00903F77" w:rsidRPr="002114E0" w:rsidRDefault="00903F77" w:rsidP="00903F77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0B5EC3" w:rsidRPr="000B5EC3">
        <w:rPr>
          <w:rFonts w:hint="eastAsia"/>
        </w:rPr>
        <w:t>二维码生成功能：自动为每个物料生成包含物料信息的二维码</w:t>
      </w:r>
      <w:r>
        <w:rPr>
          <w:rFonts w:hint="eastAsia"/>
        </w:rPr>
        <w:t>。</w:t>
      </w:r>
    </w:p>
    <w:p w14:paraId="04E808AE" w14:textId="1CE1B27C" w:rsidR="00903F77" w:rsidRDefault="00903F77" w:rsidP="000B5EC3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0B5EC3" w:rsidRPr="000B5EC3">
        <w:rPr>
          <w:rFonts w:hint="eastAsia"/>
        </w:rPr>
        <w:t>二维码</w:t>
      </w:r>
      <w:r w:rsidR="00564F3D">
        <w:rPr>
          <w:rFonts w:hint="eastAsia"/>
        </w:rPr>
        <w:t>识别</w:t>
      </w:r>
      <w:r w:rsidR="000B5EC3" w:rsidRPr="000B5EC3">
        <w:rPr>
          <w:rFonts w:hint="eastAsia"/>
        </w:rPr>
        <w:t>功能：支持查看和</w:t>
      </w:r>
      <w:r w:rsidR="00564F3D">
        <w:rPr>
          <w:rFonts w:hint="eastAsia"/>
        </w:rPr>
        <w:t>扫描</w:t>
      </w:r>
      <w:r w:rsidR="000B5EC3" w:rsidRPr="000B5EC3">
        <w:rPr>
          <w:rFonts w:hint="eastAsia"/>
        </w:rPr>
        <w:t>物料的二维码图片</w:t>
      </w:r>
      <w:r>
        <w:rPr>
          <w:rFonts w:hint="eastAsia"/>
        </w:rPr>
        <w:t>。</w:t>
      </w:r>
    </w:p>
    <w:p w14:paraId="3B0125E0" w14:textId="646289D2" w:rsidR="00141FD6" w:rsidRPr="00903F77" w:rsidRDefault="00141FD6" w:rsidP="00141FD6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>
        <w:rPr>
          <w:rFonts w:ascii="宋体" w:hAnsi="宋体"/>
          <w:b/>
          <w:bCs/>
          <w:sz w:val="28"/>
          <w:szCs w:val="28"/>
        </w:rPr>
        <w:t>3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>库存</w:t>
      </w:r>
      <w:r w:rsidRPr="00141FD6">
        <w:rPr>
          <w:rFonts w:ascii="宋体" w:hAnsi="宋体" w:hint="eastAsia"/>
          <w:b/>
          <w:bCs/>
          <w:sz w:val="28"/>
          <w:szCs w:val="28"/>
        </w:rPr>
        <w:t>可视化模块</w:t>
      </w:r>
    </w:p>
    <w:p w14:paraId="3616C9B5" w14:textId="6C409630" w:rsidR="00141FD6" w:rsidRPr="002114E0" w:rsidRDefault="00141FD6" w:rsidP="00141FD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0B5EC3" w:rsidRPr="000B5EC3">
        <w:rPr>
          <w:rFonts w:hint="eastAsia"/>
        </w:rPr>
        <w:t>实时库存统计：提供总物料种类、总库存量等关键指标统计</w:t>
      </w:r>
      <w:r>
        <w:rPr>
          <w:rFonts w:hint="eastAsia"/>
        </w:rPr>
        <w:t>。</w:t>
      </w:r>
    </w:p>
    <w:p w14:paraId="2344FB99" w14:textId="1EC5AD97" w:rsidR="00141FD6" w:rsidRPr="002114E0" w:rsidRDefault="00141FD6" w:rsidP="00141FD6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0B5EC3" w:rsidRPr="000B5EC3">
        <w:rPr>
          <w:rFonts w:hint="eastAsia"/>
        </w:rPr>
        <w:t>统计图表展示：提供库存位置分布、数量分布、类别分布等图表</w:t>
      </w:r>
      <w:r>
        <w:rPr>
          <w:rFonts w:hint="eastAsia"/>
        </w:rPr>
        <w:t>。</w:t>
      </w:r>
    </w:p>
    <w:p w14:paraId="2FBABA01" w14:textId="7198E41E" w:rsidR="00903F77" w:rsidRPr="00903F77" w:rsidRDefault="00141FD6" w:rsidP="00BE134A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="000B5EC3" w:rsidRPr="000B5EC3">
        <w:rPr>
          <w:rFonts w:hint="eastAsia"/>
        </w:rPr>
        <w:t>数据汇总展示：以卡片形式展示关键库存指标</w:t>
      </w:r>
      <w:r>
        <w:rPr>
          <w:rFonts w:hint="eastAsia"/>
        </w:rPr>
        <w:t>。</w:t>
      </w:r>
    </w:p>
    <w:p w14:paraId="47B44888" w14:textId="07735135" w:rsidR="009C4C5A" w:rsidRDefault="00D34B8B" w:rsidP="00CF6F9E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2</w:t>
      </w:r>
      <w:r w:rsidR="002114E0" w:rsidRPr="002114E0">
        <w:rPr>
          <w:rFonts w:ascii="宋体" w:eastAsia="宋体" w:hAnsi="宋体" w:hint="eastAsia"/>
          <w:sz w:val="28"/>
          <w:szCs w:val="28"/>
        </w:rPr>
        <w:t>系统功能图</w:t>
      </w:r>
    </w:p>
    <w:p w14:paraId="6DFF21C3" w14:textId="5257880C" w:rsidR="00141FD6" w:rsidRPr="00141FD6" w:rsidRDefault="00141FD6" w:rsidP="00141FD6">
      <w:pPr>
        <w:spacing w:line="360" w:lineRule="auto"/>
        <w:ind w:firstLineChars="200" w:firstLine="420"/>
      </w:pPr>
      <w:r>
        <w:rPr>
          <w:rFonts w:hint="eastAsia"/>
        </w:rPr>
        <w:t>如</w:t>
      </w:r>
      <w:r w:rsidRPr="00141FD6">
        <w:t>图</w:t>
      </w:r>
      <w:r w:rsidRPr="00AA551E">
        <w:rPr>
          <w:rFonts w:ascii="Times New Roman" w:hAnsi="Times New Roman"/>
        </w:rPr>
        <w:t>1-1</w:t>
      </w:r>
      <w:r w:rsidRPr="00141FD6">
        <w:t>所示，</w:t>
      </w:r>
      <w:r w:rsidR="00AA551E">
        <w:rPr>
          <w:rFonts w:hint="eastAsia"/>
        </w:rPr>
        <w:t>整个</w:t>
      </w:r>
      <w:r w:rsidR="00AA551E" w:rsidRPr="00AA551E">
        <w:rPr>
          <w:rFonts w:hint="eastAsia"/>
        </w:rPr>
        <w:t>库存管理划分为基础管理、二维码管理与可视化三大模块：基础模块集中维护物料信息及库存数量，支持</w:t>
      </w:r>
      <w:r w:rsidR="00AA551E">
        <w:rPr>
          <w:rFonts w:hint="eastAsia"/>
        </w:rPr>
        <w:t>完整</w:t>
      </w:r>
      <w:r w:rsidR="00AA551E" w:rsidRPr="00AA551E">
        <w:rPr>
          <w:rFonts w:ascii="Times New Roman" w:hAnsi="Times New Roman"/>
        </w:rPr>
        <w:t>CRUD</w:t>
      </w:r>
      <w:r w:rsidR="00AA551E" w:rsidRPr="00AA551E">
        <w:rPr>
          <w:rFonts w:hint="eastAsia"/>
        </w:rPr>
        <w:t>；二维码模块为每件物料赋予唯一数字身份，实现生成与识别；可视化模块则以卡片和图表形式实时呈现库存总量、分布</w:t>
      </w:r>
      <w:r w:rsidR="00AA551E">
        <w:rPr>
          <w:rFonts w:hint="eastAsia"/>
        </w:rPr>
        <w:t>等</w:t>
      </w:r>
      <w:r w:rsidR="00AA551E" w:rsidRPr="00AA551E">
        <w:rPr>
          <w:rFonts w:hint="eastAsia"/>
        </w:rPr>
        <w:t>，确保</w:t>
      </w:r>
      <w:r w:rsidR="00AA551E">
        <w:rPr>
          <w:rFonts w:hint="eastAsia"/>
        </w:rPr>
        <w:t>库存管理完善</w:t>
      </w:r>
      <w:r w:rsidRPr="00141FD6">
        <w:t>。</w:t>
      </w:r>
    </w:p>
    <w:p w14:paraId="5E8FAB12" w14:textId="73F64300" w:rsidR="002114E0" w:rsidRPr="000233F4" w:rsidRDefault="009E0372" w:rsidP="002114E0">
      <w:pPr>
        <w:spacing w:line="360" w:lineRule="auto"/>
        <w:jc w:val="center"/>
        <w:rPr>
          <w:sz w:val="24"/>
          <w:szCs w:val="24"/>
        </w:rPr>
      </w:pPr>
      <w:r>
        <w:object w:dxaOrig="7896" w:dyaOrig="3876" w14:anchorId="0015C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5.4pt;height:193.2pt" o:ole="">
            <v:imagedata r:id="rId8" o:title=""/>
          </v:shape>
          <o:OLEObject Type="Embed" ProgID="Visio.Drawing.15" ShapeID="_x0000_i1027" DrawAspect="Content" ObjectID="_1820728871" r:id="rId9"/>
        </w:object>
      </w:r>
    </w:p>
    <w:p w14:paraId="33B64362" w14:textId="45DAE7CA" w:rsidR="00DC6FE7" w:rsidRDefault="002114E0" w:rsidP="009C4C5A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1-1</w:t>
      </w:r>
      <w:r>
        <w:rPr>
          <w:rFonts w:ascii="黑体" w:eastAsia="黑体" w:hAnsi="黑体"/>
          <w:sz w:val="18"/>
          <w:szCs w:val="18"/>
        </w:rPr>
        <w:t xml:space="preserve"> </w:t>
      </w:r>
      <w:r w:rsidR="00141FD6">
        <w:rPr>
          <w:rFonts w:ascii="黑体" w:eastAsia="黑体" w:hAnsi="黑体" w:hint="eastAsia"/>
          <w:sz w:val="18"/>
          <w:szCs w:val="18"/>
        </w:rPr>
        <w:t>系统功能</w:t>
      </w:r>
      <w:r>
        <w:rPr>
          <w:rFonts w:ascii="黑体" w:eastAsia="黑体" w:hAnsi="黑体" w:hint="eastAsia"/>
          <w:sz w:val="18"/>
          <w:szCs w:val="18"/>
        </w:rPr>
        <w:t>图</w:t>
      </w:r>
    </w:p>
    <w:p w14:paraId="7243C4F0" w14:textId="38CE46A5" w:rsidR="00DC6FE7" w:rsidRDefault="00DC6FE7" w:rsidP="00D34B8B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2</w:t>
      </w:r>
      <w:r w:rsidR="002551FE">
        <w:rPr>
          <w:sz w:val="28"/>
        </w:rPr>
        <w:t xml:space="preserve"> </w:t>
      </w:r>
      <w:r w:rsidR="002551FE" w:rsidRPr="002551FE">
        <w:rPr>
          <w:sz w:val="28"/>
        </w:rPr>
        <w:t>EV-MES</w:t>
      </w:r>
      <w:r w:rsidR="00564F3D" w:rsidRPr="00564F3D">
        <w:rPr>
          <w:rFonts w:hint="eastAsia"/>
          <w:sz w:val="28"/>
        </w:rPr>
        <w:t>库存</w:t>
      </w:r>
      <w:r w:rsidR="002551FE" w:rsidRPr="002551FE">
        <w:rPr>
          <w:rFonts w:hint="eastAsia"/>
          <w:sz w:val="28"/>
        </w:rPr>
        <w:t>管理</w:t>
      </w:r>
      <w:r w:rsidR="002551FE">
        <w:rPr>
          <w:rFonts w:hint="eastAsia"/>
          <w:sz w:val="28"/>
        </w:rPr>
        <w:t>功能</w:t>
      </w:r>
      <w:r w:rsidR="002551FE" w:rsidRPr="002551FE">
        <w:rPr>
          <w:rFonts w:hint="eastAsia"/>
          <w:sz w:val="28"/>
        </w:rPr>
        <w:t>流程图</w:t>
      </w:r>
    </w:p>
    <w:p w14:paraId="149C723B" w14:textId="0AEC2BDB" w:rsidR="00141FD6" w:rsidRPr="00141FD6" w:rsidRDefault="00141FD6" w:rsidP="00141FD6">
      <w:pPr>
        <w:spacing w:line="360" w:lineRule="auto"/>
        <w:ind w:firstLineChars="200" w:firstLine="420"/>
      </w:pPr>
      <w:r w:rsidRPr="00141FD6">
        <w:rPr>
          <w:rFonts w:hint="eastAsia"/>
        </w:rPr>
        <w:t>如图</w:t>
      </w:r>
      <w:r w:rsidRPr="00141FD6">
        <w:rPr>
          <w:rFonts w:hint="eastAsia"/>
        </w:rPr>
        <w:t>2-1</w:t>
      </w:r>
      <w:r w:rsidRPr="00141FD6">
        <w:rPr>
          <w:rFonts w:hint="eastAsia"/>
        </w:rPr>
        <w:t>所示，</w:t>
      </w:r>
      <w:r w:rsidR="00AA551E">
        <w:rPr>
          <w:rFonts w:hint="eastAsia"/>
        </w:rPr>
        <w:t>整个库存管理</w:t>
      </w:r>
      <w:r w:rsidR="00AA551E" w:rsidRPr="00AA551E">
        <w:rPr>
          <w:rFonts w:hint="eastAsia"/>
        </w:rPr>
        <w:t>流程以“录入—生成—入库—出库—统计”为主线，</w:t>
      </w:r>
      <w:r w:rsidR="00AA551E">
        <w:rPr>
          <w:rFonts w:hint="eastAsia"/>
        </w:rPr>
        <w:t>包括</w:t>
      </w:r>
      <w:r w:rsidR="00AA551E" w:rsidRPr="00AA551E">
        <w:rPr>
          <w:rFonts w:hint="eastAsia"/>
        </w:rPr>
        <w:t>数量校验与预警，实现物料闭环管理。</w:t>
      </w:r>
    </w:p>
    <w:p w14:paraId="42220AE2" w14:textId="4411E97F" w:rsidR="006B7CC1" w:rsidRDefault="00564F3D" w:rsidP="006B7CC1">
      <w:pPr>
        <w:jc w:val="center"/>
      </w:pPr>
      <w:r>
        <w:rPr>
          <w:noProof/>
        </w:rPr>
        <w:drawing>
          <wp:inline distT="0" distB="0" distL="0" distR="0" wp14:anchorId="7E3798BB" wp14:editId="59CD5F2B">
            <wp:extent cx="4716780" cy="4411263"/>
            <wp:effectExtent l="0" t="0" r="762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23141" cy="4417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C4F89" w14:textId="4C595C04" w:rsidR="006B7CC1" w:rsidRPr="006B7CC1" w:rsidRDefault="006B7CC1" w:rsidP="006B7CC1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2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功能流程图</w:t>
      </w:r>
    </w:p>
    <w:p w14:paraId="6AA9E885" w14:textId="4D5DFEB1" w:rsidR="000233F4" w:rsidRPr="008F6209" w:rsidRDefault="008F6209" w:rsidP="008F6209">
      <w:pPr>
        <w:pStyle w:val="1"/>
        <w:spacing w:beforeLines="50" w:before="156" w:afterLines="50" w:after="156" w:line="240" w:lineRule="auto"/>
        <w:rPr>
          <w:sz w:val="28"/>
        </w:rPr>
      </w:pPr>
      <w:r>
        <w:rPr>
          <w:sz w:val="28"/>
        </w:rPr>
        <w:lastRenderedPageBreak/>
        <w:t>3</w:t>
      </w:r>
      <w:r w:rsidR="004974F9">
        <w:rPr>
          <w:rFonts w:hint="eastAsia"/>
          <w:sz w:val="28"/>
        </w:rPr>
        <w:t>库存</w:t>
      </w:r>
      <w:r w:rsidR="002551FE" w:rsidRPr="002551FE">
        <w:rPr>
          <w:rFonts w:hint="eastAsia"/>
          <w:sz w:val="28"/>
        </w:rPr>
        <w:t>管理</w:t>
      </w:r>
      <w:r w:rsidR="006B7CC1">
        <w:rPr>
          <w:rFonts w:hint="eastAsia"/>
          <w:sz w:val="28"/>
        </w:rPr>
        <w:t>功能</w:t>
      </w:r>
      <w:r w:rsidR="002551FE" w:rsidRPr="002551FE">
        <w:rPr>
          <w:rFonts w:hint="eastAsia"/>
          <w:sz w:val="28"/>
        </w:rPr>
        <w:t>设计与实现</w:t>
      </w:r>
    </w:p>
    <w:p w14:paraId="4C727283" w14:textId="5D4121B9" w:rsidR="006B7CC1" w:rsidRPr="00CF1228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数据表设计</w:t>
      </w:r>
    </w:p>
    <w:p w14:paraId="5D9FEE92" w14:textId="46FCF510" w:rsidR="006B7CC1" w:rsidRDefault="006B7CC1" w:rsidP="006B7CC1">
      <w:pPr>
        <w:ind w:firstLineChars="200" w:firstLine="360"/>
        <w:jc w:val="center"/>
        <w:rPr>
          <w:rFonts w:ascii="Times New Roman" w:hAnsi="Times New Roman"/>
        </w:rPr>
      </w:pPr>
      <w:r w:rsidRPr="00BC57E4">
        <w:rPr>
          <w:rFonts w:ascii="楷体" w:eastAsia="楷体" w:hAnsi="楷体" w:hint="eastAsia"/>
          <w:sz w:val="18"/>
          <w:szCs w:val="18"/>
        </w:rPr>
        <w:t>表</w:t>
      </w:r>
      <w:r w:rsidR="00FF651E">
        <w:rPr>
          <w:rFonts w:ascii="Times New Roman" w:eastAsia="黑体" w:hAnsi="Times New Roman"/>
          <w:sz w:val="18"/>
          <w:szCs w:val="18"/>
        </w:rPr>
        <w:t>3</w:t>
      </w:r>
      <w:r>
        <w:rPr>
          <w:rFonts w:ascii="Times New Roman" w:eastAsia="黑体" w:hAnsi="Times New Roman"/>
          <w:sz w:val="18"/>
          <w:szCs w:val="18"/>
        </w:rPr>
        <w:t xml:space="preserve">-1 </w:t>
      </w:r>
      <w:r w:rsidR="004974F9" w:rsidRPr="00C72BFC">
        <w:rPr>
          <w:rFonts w:ascii="Times New Roman" w:eastAsia="楷体" w:hAnsi="Times New Roman"/>
          <w:sz w:val="18"/>
          <w:szCs w:val="18"/>
        </w:rPr>
        <w:t>inventory_items</w:t>
      </w:r>
      <w:r w:rsidRPr="00BC57E4">
        <w:rPr>
          <w:rFonts w:ascii="楷体" w:eastAsia="楷体" w:hAnsi="楷体" w:hint="eastAsia"/>
          <w:sz w:val="18"/>
          <w:szCs w:val="18"/>
        </w:rPr>
        <w:t>表</w:t>
      </w:r>
    </w:p>
    <w:tbl>
      <w:tblPr>
        <w:tblW w:w="8685" w:type="dxa"/>
        <w:jc w:val="center"/>
        <w:tblBorders>
          <w:top w:val="single" w:sz="8" w:space="0" w:color="auto"/>
          <w:bottom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2"/>
        <w:gridCol w:w="2203"/>
        <w:gridCol w:w="4430"/>
      </w:tblGrid>
      <w:tr w:rsidR="006B7CC1" w14:paraId="42948285" w14:textId="77777777" w:rsidTr="00787E10">
        <w:trPr>
          <w:jc w:val="center"/>
        </w:trPr>
        <w:tc>
          <w:tcPr>
            <w:tcW w:w="2051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5B902EDB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字段</w:t>
            </w:r>
          </w:p>
        </w:tc>
        <w:tc>
          <w:tcPr>
            <w:tcW w:w="2202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45625CE7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4427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6992DF7C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约束及含义</w:t>
            </w:r>
          </w:p>
        </w:tc>
      </w:tr>
      <w:tr w:rsidR="006B7CC1" w14:paraId="71A0F0D8" w14:textId="77777777" w:rsidTr="00787E10">
        <w:trPr>
          <w:jc w:val="center"/>
        </w:trPr>
        <w:tc>
          <w:tcPr>
            <w:tcW w:w="2051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660066D" w14:textId="77777777" w:rsidR="006B7CC1" w:rsidRPr="00CF1228" w:rsidRDefault="006B7CC1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1228">
              <w:rPr>
                <w:rFonts w:ascii="Times New Roman" w:hAnsi="Times New Roman"/>
                <w:sz w:val="18"/>
                <w:szCs w:val="18"/>
              </w:rPr>
              <w:t>id</w:t>
            </w:r>
          </w:p>
          <w:p w14:paraId="3CE362D5" w14:textId="4E2387B6" w:rsidR="006B7CC1" w:rsidRPr="00CF1228" w:rsidRDefault="004974F9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part_code</w:t>
            </w:r>
          </w:p>
        </w:tc>
        <w:tc>
          <w:tcPr>
            <w:tcW w:w="2202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7A535A0B" w14:textId="4EED9D4D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6AB261F0" w14:textId="62679EF6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4974F9">
              <w:rPr>
                <w:rFonts w:ascii="Times New Roman" w:hAnsi="Times New Roman"/>
                <w:sz w:val="18"/>
                <w:szCs w:val="18"/>
              </w:rPr>
              <w:t>5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</w:tc>
        <w:tc>
          <w:tcPr>
            <w:tcW w:w="4427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8641D76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BF3509">
              <w:rPr>
                <w:rFonts w:hint="eastAsia"/>
                <w:sz w:val="18"/>
                <w:szCs w:val="18"/>
              </w:rPr>
              <w:t>自增</w:t>
            </w:r>
          </w:p>
          <w:p w14:paraId="13CB1994" w14:textId="5F60CAFA" w:rsidR="006B7CC1" w:rsidRPr="00DA26A0" w:rsidRDefault="004974F9" w:rsidP="00DA26A0">
            <w:pPr>
              <w:jc w:val="center"/>
              <w:rPr>
                <w:sz w:val="18"/>
                <w:szCs w:val="18"/>
              </w:rPr>
            </w:pPr>
            <w:r w:rsidRPr="004974F9">
              <w:rPr>
                <w:rFonts w:hint="eastAsia"/>
                <w:sz w:val="18"/>
                <w:szCs w:val="18"/>
              </w:rPr>
              <w:t>物料编码</w:t>
            </w:r>
          </w:p>
        </w:tc>
      </w:tr>
      <w:tr w:rsidR="006B7CC1" w14:paraId="598565D7" w14:textId="77777777" w:rsidTr="00DA26A0">
        <w:trPr>
          <w:jc w:val="center"/>
        </w:trPr>
        <w:tc>
          <w:tcPr>
            <w:tcW w:w="2051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46448382" w14:textId="17987430" w:rsidR="006B7CC1" w:rsidRPr="00CF1228" w:rsidRDefault="004974F9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name</w:t>
            </w:r>
          </w:p>
          <w:p w14:paraId="1FAEE7B6" w14:textId="57B9456C" w:rsidR="006B7CC1" w:rsidRDefault="004974F9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spec</w:t>
            </w:r>
          </w:p>
          <w:p w14:paraId="3E5E5639" w14:textId="28C9C102" w:rsidR="00DA26A0" w:rsidRDefault="004974F9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quantity</w:t>
            </w:r>
          </w:p>
          <w:p w14:paraId="48E5880A" w14:textId="71539B01" w:rsidR="00DA26A0" w:rsidRDefault="004974F9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location</w:t>
            </w:r>
          </w:p>
          <w:p w14:paraId="4D75E193" w14:textId="4BF3F278" w:rsidR="00DA26A0" w:rsidRPr="00CF1228" w:rsidRDefault="00DA26A0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created_at</w:t>
            </w:r>
          </w:p>
        </w:tc>
        <w:tc>
          <w:tcPr>
            <w:tcW w:w="2202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3E5BABF4" w14:textId="3CD548AE" w:rsidR="006B7CC1" w:rsidRPr="00CF1228" w:rsidRDefault="00DA26A0" w:rsidP="00787E10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4974F9">
              <w:rPr>
                <w:rFonts w:ascii="Times New Roman" w:hAnsi="Times New Roman"/>
                <w:sz w:val="18"/>
                <w:szCs w:val="18"/>
              </w:rPr>
              <w:t>10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  <w:p w14:paraId="1C15031B" w14:textId="77777777" w:rsidR="004974F9" w:rsidRPr="00CF1228" w:rsidRDefault="004974F9" w:rsidP="004974F9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>
              <w:rPr>
                <w:rFonts w:ascii="Times New Roman" w:hAnsi="Times New Roman"/>
                <w:sz w:val="18"/>
                <w:szCs w:val="18"/>
              </w:rPr>
              <w:t>10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  <w:p w14:paraId="536B7211" w14:textId="4DDC0FEA" w:rsidR="00DA26A0" w:rsidRPr="00DA26A0" w:rsidRDefault="004974F9" w:rsidP="00DA26A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4974F9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754A851E" w14:textId="70ED6F16" w:rsidR="00DA26A0" w:rsidRPr="00DA26A0" w:rsidRDefault="00DA26A0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4974F9">
              <w:rPr>
                <w:rFonts w:ascii="Times New Roman" w:hAnsi="Times New Roman"/>
                <w:sz w:val="18"/>
                <w:szCs w:val="18"/>
              </w:rPr>
              <w:t>5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  <w:p w14:paraId="5DE08A87" w14:textId="243468B0" w:rsidR="00DA26A0" w:rsidRPr="00DA26A0" w:rsidRDefault="004974F9" w:rsidP="004974F9">
            <w:pPr>
              <w:jc w:val="center"/>
              <w:rPr>
                <w:rFonts w:ascii="Consolas" w:hAnsi="Consolas" w:cs="宋体"/>
                <w:color w:val="F3F3F3"/>
                <w:kern w:val="0"/>
                <w:szCs w:val="21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>
              <w:rPr>
                <w:rFonts w:ascii="Times New Roman" w:hAnsi="Times New Roman"/>
                <w:sz w:val="18"/>
                <w:szCs w:val="18"/>
              </w:rPr>
              <w:t>5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</w:t>
            </w:r>
            <w:r>
              <w:rPr>
                <w:rFonts w:ascii="Times New Roman" w:hAnsi="Times New Roman"/>
                <w:sz w:val="18"/>
                <w:szCs w:val="18"/>
              </w:rPr>
              <w:t>)</w:t>
            </w:r>
          </w:p>
        </w:tc>
        <w:tc>
          <w:tcPr>
            <w:tcW w:w="4427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6E9DB4B3" w14:textId="2E0B6659" w:rsidR="00DA26A0" w:rsidRPr="00DA26A0" w:rsidRDefault="004974F9" w:rsidP="00DA26A0">
            <w:pPr>
              <w:jc w:val="center"/>
              <w:rPr>
                <w:sz w:val="18"/>
                <w:szCs w:val="18"/>
              </w:rPr>
            </w:pPr>
            <w:r w:rsidRPr="004974F9">
              <w:rPr>
                <w:rFonts w:hint="eastAsia"/>
                <w:sz w:val="18"/>
                <w:szCs w:val="18"/>
              </w:rPr>
              <w:t>物料名称</w:t>
            </w:r>
          </w:p>
          <w:p w14:paraId="489A7876" w14:textId="56DD8471" w:rsidR="006B7CC1" w:rsidRPr="00DA26A0" w:rsidRDefault="004974F9" w:rsidP="00DA26A0">
            <w:pPr>
              <w:jc w:val="center"/>
              <w:rPr>
                <w:sz w:val="18"/>
                <w:szCs w:val="18"/>
              </w:rPr>
            </w:pPr>
            <w:r w:rsidRPr="004974F9">
              <w:rPr>
                <w:rFonts w:hint="eastAsia"/>
                <w:sz w:val="18"/>
                <w:szCs w:val="18"/>
              </w:rPr>
              <w:t>规格型号</w:t>
            </w:r>
          </w:p>
          <w:p w14:paraId="05D1282A" w14:textId="5BF9E7F8" w:rsidR="00DA26A0" w:rsidRPr="00DA26A0" w:rsidRDefault="004974F9" w:rsidP="00DA26A0">
            <w:pPr>
              <w:jc w:val="center"/>
              <w:rPr>
                <w:sz w:val="18"/>
                <w:szCs w:val="18"/>
              </w:rPr>
            </w:pPr>
            <w:r w:rsidRPr="004974F9">
              <w:rPr>
                <w:rFonts w:hint="eastAsia"/>
                <w:sz w:val="18"/>
                <w:szCs w:val="18"/>
              </w:rPr>
              <w:t>库存数量</w:t>
            </w:r>
          </w:p>
          <w:p w14:paraId="292A4A7F" w14:textId="584DB4A3" w:rsidR="00DA26A0" w:rsidRPr="00DA26A0" w:rsidRDefault="004974F9" w:rsidP="004974F9">
            <w:pPr>
              <w:jc w:val="center"/>
              <w:rPr>
                <w:sz w:val="18"/>
                <w:szCs w:val="18"/>
              </w:rPr>
            </w:pPr>
            <w:r w:rsidRPr="004974F9">
              <w:rPr>
                <w:rFonts w:hint="eastAsia"/>
                <w:sz w:val="18"/>
                <w:szCs w:val="18"/>
              </w:rPr>
              <w:t>存放位置</w:t>
            </w:r>
          </w:p>
          <w:p w14:paraId="523F17EB" w14:textId="53EB0DF1" w:rsidR="00DA26A0" w:rsidRPr="00BF3509" w:rsidRDefault="00DA26A0" w:rsidP="004974F9">
            <w:pPr>
              <w:jc w:val="center"/>
              <w:rPr>
                <w:sz w:val="18"/>
                <w:szCs w:val="18"/>
              </w:rPr>
            </w:pPr>
            <w:r w:rsidRPr="00DA26A0">
              <w:rPr>
                <w:sz w:val="18"/>
                <w:szCs w:val="18"/>
              </w:rPr>
              <w:t>创建时间</w:t>
            </w:r>
          </w:p>
        </w:tc>
      </w:tr>
    </w:tbl>
    <w:p w14:paraId="7CB87E92" w14:textId="46180DD5" w:rsidR="006B7CC1" w:rsidRPr="006B7CC1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2</w:t>
      </w:r>
      <w:r w:rsidR="00C72BFC">
        <w:rPr>
          <w:rFonts w:ascii="宋体" w:eastAsia="宋体" w:hAnsi="宋体" w:hint="eastAsia"/>
          <w:sz w:val="28"/>
          <w:szCs w:val="28"/>
        </w:rPr>
        <w:t>库存列表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1F908FB5" w14:textId="77777777" w:rsidR="00DC6FE7" w:rsidRPr="00D34B8B" w:rsidRDefault="00DC6FE7" w:rsidP="00DC6FE7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Pr="00D34B8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07E5E148" w14:textId="34CAC166" w:rsidR="00DC6FE7" w:rsidRPr="00D34B8B" w:rsidRDefault="00C72BFC" w:rsidP="00DC6FE7">
      <w:pPr>
        <w:rPr>
          <w:rFonts w:ascii="Times New Roman" w:hAnsi="Times New Roman"/>
        </w:rPr>
      </w:pPr>
      <w:r w:rsidRPr="00C72BFC">
        <w:rPr>
          <w:rFonts w:ascii="Times New Roman" w:hAnsi="Times New Roman"/>
          <w:noProof/>
        </w:rPr>
        <w:drawing>
          <wp:inline distT="0" distB="0" distL="0" distR="0" wp14:anchorId="616A48E2" wp14:editId="6A4C8FEF">
            <wp:extent cx="5274310" cy="30149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68C4E" w14:textId="7E997C73" w:rsidR="00E91796" w:rsidRPr="00D34B8B" w:rsidRDefault="00E91796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 w:rsidR="00DA26A0"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 w:rsidR="00C72BFC">
        <w:rPr>
          <w:rFonts w:ascii="黑体" w:eastAsia="黑体" w:hAnsi="黑体" w:hint="eastAsia"/>
          <w:sz w:val="18"/>
          <w:szCs w:val="18"/>
        </w:rPr>
        <w:t>库存列表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61B17097" w14:textId="04BAA6D7" w:rsidR="00E91796" w:rsidRPr="00D34B8B" w:rsidRDefault="00E91796" w:rsidP="00E91796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 w:rsidR="00A76167"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91796" w14:paraId="514FCF25" w14:textId="77777777" w:rsidTr="00E91796">
        <w:tc>
          <w:tcPr>
            <w:tcW w:w="8296" w:type="dxa"/>
          </w:tcPr>
          <w:p w14:paraId="48D9318F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@inventory_bp.route('/')</w:t>
            </w:r>
          </w:p>
          <w:p w14:paraId="2A641DF5" w14:textId="4CEE20CA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def page_inventory_list():</w:t>
            </w:r>
          </w:p>
          <w:p w14:paraId="5DDE12E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2B86F12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 = session_factory()</w:t>
            </w:r>
          </w:p>
          <w:p w14:paraId="72DED7A2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nventory_service = InventoryService(db)</w:t>
            </w:r>
          </w:p>
          <w:p w14:paraId="1D9F12CD" w14:textId="6643AA6E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AA1138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page = int(request.args.get('page', 1))</w:t>
            </w:r>
          </w:p>
          <w:p w14:paraId="1077A9DE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per_page = int(request.args.get('per_page', 10))</w:t>
            </w:r>
          </w:p>
          <w:p w14:paraId="59BC728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search = request.args.get('search', '')</w:t>
            </w:r>
          </w:p>
          <w:p w14:paraId="290497BB" w14:textId="0BC3814A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303DA738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sult = inventory_service.get_items(page=page, per_page=per_page, search=search)</w:t>
            </w:r>
          </w:p>
          <w:p w14:paraId="13206AE0" w14:textId="4920D621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DB0CC8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stats = inventory_service.get_inventory_statistics()</w:t>
            </w:r>
          </w:p>
          <w:p w14:paraId="62A3E109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3FD0FB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nder_template('inventory/list.html', </w:t>
            </w:r>
          </w:p>
          <w:p w14:paraId="5E513D44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items=result['items'],</w:t>
            </w:r>
          </w:p>
          <w:p w14:paraId="6DA84CB7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pagination=result,</w:t>
            </w:r>
          </w:p>
          <w:p w14:paraId="6C9401B6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search=search,</w:t>
            </w:r>
          </w:p>
          <w:p w14:paraId="05129F6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stats=stats)</w:t>
            </w:r>
          </w:p>
          <w:p w14:paraId="367AD943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21EDAFD1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获取库存列表失败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367E9B8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nder_template('inventory/list.html', items=[], pagination={}, search='', stats={})</w:t>
            </w:r>
          </w:p>
          <w:p w14:paraId="322233A9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495808A0" w14:textId="6524A027" w:rsidR="00E91796" w:rsidRPr="00E52BBA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.close()</w:t>
            </w:r>
          </w:p>
        </w:tc>
      </w:tr>
    </w:tbl>
    <w:p w14:paraId="22E9229B" w14:textId="2C073BA2" w:rsidR="00A41BCB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 xml:space="preserve">3 </w:t>
      </w:r>
      <w:r>
        <w:rPr>
          <w:rFonts w:ascii="宋体" w:eastAsia="宋体" w:hAnsi="宋体" w:hint="eastAsia"/>
          <w:sz w:val="28"/>
          <w:szCs w:val="28"/>
        </w:rPr>
        <w:t>编辑</w:t>
      </w:r>
      <w:r w:rsidR="00C72BFC">
        <w:rPr>
          <w:rFonts w:ascii="宋体" w:eastAsia="宋体" w:hAnsi="宋体" w:hint="eastAsia"/>
          <w:sz w:val="28"/>
          <w:szCs w:val="28"/>
        </w:rPr>
        <w:t>库存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2CD6A354" w14:textId="0E9594BE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7C296D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4144A7F4" w14:textId="7EF44E22" w:rsidR="00FA5ED0" w:rsidRPr="00D34B8B" w:rsidRDefault="00C72BFC" w:rsidP="00FA5ED0">
      <w:pPr>
        <w:rPr>
          <w:rFonts w:ascii="Times New Roman" w:hAnsi="Times New Roman"/>
        </w:rPr>
      </w:pPr>
      <w:r w:rsidRPr="00C72BFC">
        <w:rPr>
          <w:rFonts w:ascii="Times New Roman" w:hAnsi="Times New Roman"/>
          <w:noProof/>
        </w:rPr>
        <w:drawing>
          <wp:inline distT="0" distB="0" distL="0" distR="0" wp14:anchorId="7D667A8A" wp14:editId="364907C3">
            <wp:extent cx="5274310" cy="30454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5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C1EB3" w14:textId="15716F27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>
        <w:rPr>
          <w:rFonts w:ascii="黑体" w:eastAsia="黑体" w:hAnsi="黑体"/>
          <w:sz w:val="18"/>
          <w:szCs w:val="18"/>
        </w:rPr>
        <w:t xml:space="preserve">2 </w:t>
      </w:r>
      <w:r>
        <w:rPr>
          <w:rFonts w:ascii="黑体" w:eastAsia="黑体" w:hAnsi="黑体" w:hint="eastAsia"/>
          <w:sz w:val="18"/>
          <w:szCs w:val="18"/>
        </w:rPr>
        <w:t>编辑</w:t>
      </w:r>
      <w:r w:rsidR="00C72BFC">
        <w:rPr>
          <w:rFonts w:ascii="黑体" w:eastAsia="黑体" w:hAnsi="黑体" w:hint="eastAsia"/>
          <w:sz w:val="18"/>
          <w:szCs w:val="18"/>
        </w:rPr>
        <w:t>库存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A627172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0065D3B8" w14:textId="77777777" w:rsidTr="00787E10">
        <w:tc>
          <w:tcPr>
            <w:tcW w:w="8296" w:type="dxa"/>
          </w:tcPr>
          <w:p w14:paraId="3E0C7D74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@inventory_bp.route('/&lt;int:item_id&gt;/edit', methods=['GET', 'POST'])</w:t>
            </w:r>
          </w:p>
          <w:p w14:paraId="21BFA89F" w14:textId="73A012DC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def page_inventory_edit(item_id):</w:t>
            </w:r>
          </w:p>
          <w:p w14:paraId="50B49CE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try:</w:t>
            </w:r>
          </w:p>
          <w:p w14:paraId="3BF31FAE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 = session_factory()</w:t>
            </w:r>
          </w:p>
          <w:p w14:paraId="79133C09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nventory_service = InventoryService(db)</w:t>
            </w:r>
          </w:p>
          <w:p w14:paraId="71F31FB3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7140EB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f request.method == 'GET':</w:t>
            </w:r>
          </w:p>
          <w:p w14:paraId="7786341C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item = inventory_service.get_item_by_id(item_id)</w:t>
            </w:r>
          </w:p>
          <w:p w14:paraId="728A130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if not item:</w:t>
            </w:r>
          </w:p>
          <w:p w14:paraId="3607D884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        flash(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库存物料不存在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', 'error')</w:t>
            </w:r>
          </w:p>
          <w:p w14:paraId="660A20FC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return redirect(url_for('inventory.page_inventory_list'))</w:t>
            </w:r>
          </w:p>
          <w:p w14:paraId="2DA04601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78AA61C3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return render_template('inventory/form.html', item=item.to_dict())</w:t>
            </w:r>
          </w:p>
          <w:p w14:paraId="2224CDDB" w14:textId="4BDCE092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8FA00F4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tem_data = {</w:t>
            </w:r>
          </w:p>
          <w:p w14:paraId="2A038BE6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'part_code': request.form.get('part_code'),</w:t>
            </w:r>
          </w:p>
          <w:p w14:paraId="651AC8C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'name': request.form.get('name'),</w:t>
            </w:r>
          </w:p>
          <w:p w14:paraId="4F94518E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'spec': request.form.get('spec'),</w:t>
            </w:r>
          </w:p>
          <w:p w14:paraId="08098C55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'quantity': int(request.form.get('quantity', 0)),</w:t>
            </w:r>
          </w:p>
          <w:p w14:paraId="715940E3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'location': request.form.get('location')</w:t>
            </w:r>
          </w:p>
          <w:p w14:paraId="081B4485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}</w:t>
            </w:r>
          </w:p>
          <w:p w14:paraId="0AFAC23A" w14:textId="1E94C1D6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0F9F46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tem = inventory_service.update_item(item_id, item_data)</w:t>
            </w:r>
          </w:p>
          <w:p w14:paraId="2022CCC5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f not item:</w:t>
            </w:r>
          </w:p>
          <w:p w14:paraId="72166CDE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    flash(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库存物料不存在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', 'error')</w:t>
            </w:r>
          </w:p>
          <w:p w14:paraId="615B6F8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return redirect(url_for('inventory.page_inventory_list'))</w:t>
            </w:r>
          </w:p>
          <w:p w14:paraId="0BD2FABF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37EA1D4C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flash(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库存物料更新成功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', 'success')</w:t>
            </w:r>
          </w:p>
          <w:p w14:paraId="2B72B105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direct(url_for('inventory.page_inventory_list'))</w:t>
            </w:r>
          </w:p>
          <w:p w14:paraId="69FDE06F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B97F77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1FFC59D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更新库存物料失败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2F0FFC0E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direct(url_for('inventory.page_inventory_edit', item_id=item_id))</w:t>
            </w:r>
          </w:p>
          <w:p w14:paraId="1345623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4D8B9F29" w14:textId="67D62D4D" w:rsidR="00FA5ED0" w:rsidRPr="00E52BBA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.close()</w:t>
            </w:r>
          </w:p>
        </w:tc>
      </w:tr>
    </w:tbl>
    <w:p w14:paraId="5D77FBEE" w14:textId="631A4000" w:rsidR="00FA5ED0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2004B2">
        <w:rPr>
          <w:rFonts w:ascii="宋体" w:eastAsia="宋体" w:hAnsi="宋体"/>
          <w:sz w:val="28"/>
          <w:szCs w:val="28"/>
        </w:rPr>
        <w:t>4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可视化统计功能实现</w:t>
      </w:r>
    </w:p>
    <w:p w14:paraId="7D295519" w14:textId="4B5267F4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A41BC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35B28E74" w14:textId="71F0B66E" w:rsidR="00FA5ED0" w:rsidRPr="00D34B8B" w:rsidRDefault="00C72BFC" w:rsidP="00FA5ED0">
      <w:pPr>
        <w:rPr>
          <w:rFonts w:ascii="Times New Roman" w:hAnsi="Times New Roman"/>
        </w:rPr>
      </w:pPr>
      <w:r w:rsidRPr="00C72BFC">
        <w:rPr>
          <w:rFonts w:ascii="Times New Roman" w:hAnsi="Times New Roman"/>
          <w:noProof/>
        </w:rPr>
        <w:lastRenderedPageBreak/>
        <w:drawing>
          <wp:inline distT="0" distB="0" distL="0" distR="0" wp14:anchorId="3A938542" wp14:editId="66D1591C">
            <wp:extent cx="5274310" cy="306197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61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FC10C" w14:textId="1AA7E800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 w:rsidR="0093525E">
        <w:rPr>
          <w:rFonts w:ascii="黑体" w:eastAsia="黑体" w:hAnsi="黑体"/>
          <w:sz w:val="18"/>
          <w:szCs w:val="18"/>
        </w:rPr>
        <w:t>3</w:t>
      </w:r>
      <w:r>
        <w:rPr>
          <w:rFonts w:ascii="黑体" w:eastAsia="黑体" w:hAnsi="黑体"/>
          <w:sz w:val="18"/>
          <w:szCs w:val="18"/>
        </w:rPr>
        <w:t xml:space="preserve"> </w:t>
      </w:r>
      <w:r w:rsidR="0093525E">
        <w:rPr>
          <w:rFonts w:ascii="黑体" w:eastAsia="黑体" w:hAnsi="黑体" w:hint="eastAsia"/>
          <w:sz w:val="18"/>
          <w:szCs w:val="18"/>
        </w:rPr>
        <w:t>可视化</w:t>
      </w:r>
      <w:r w:rsidR="0081559C">
        <w:rPr>
          <w:rFonts w:ascii="黑体" w:eastAsia="黑体" w:hAnsi="黑体" w:hint="eastAsia"/>
          <w:sz w:val="18"/>
          <w:szCs w:val="18"/>
        </w:rPr>
        <w:t>统计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D6DB915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17FD2859" w14:textId="77777777" w:rsidTr="00787E10">
        <w:tc>
          <w:tcPr>
            <w:tcW w:w="8296" w:type="dxa"/>
          </w:tcPr>
          <w:p w14:paraId="58A5134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@inventory_bp.route('/charts')</w:t>
            </w:r>
          </w:p>
          <w:p w14:paraId="2EA083DA" w14:textId="126DC81A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>def page_inventory_charts():</w:t>
            </w:r>
          </w:p>
          <w:p w14:paraId="5EEF0B4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138F73E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 = session_factory()</w:t>
            </w:r>
          </w:p>
          <w:p w14:paraId="015E8D7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nventory_service = InventoryService(db)</w:t>
            </w:r>
          </w:p>
          <w:p w14:paraId="66B55E64" w14:textId="0438CF1A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6F305C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sult = inventory_service.get_items(page=1, per_page=1000)</w:t>
            </w:r>
          </w:p>
          <w:p w14:paraId="44322EA3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items = result['items']</w:t>
            </w:r>
          </w:p>
          <w:p w14:paraId="6A09CD8C" w14:textId="064E4850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51F6D9F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charts = create_inventory_charts(items)</w:t>
            </w:r>
          </w:p>
          <w:p w14:paraId="71BD269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07EEAD8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nder_template('inventory/charts.html', </w:t>
            </w:r>
          </w:p>
          <w:p w14:paraId="20040E8D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location_chart=charts.get('location_chart', ''),</w:t>
            </w:r>
          </w:p>
          <w:p w14:paraId="56AF05E6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quantity_chart=charts.get('quantity_chart', ''),</w:t>
            </w:r>
          </w:p>
          <w:p w14:paraId="13822342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category_chart=charts.get('category_chart', ''),</w:t>
            </w:r>
          </w:p>
          <w:p w14:paraId="028F5CE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items=items)</w:t>
            </w:r>
          </w:p>
          <w:p w14:paraId="50EC50D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4E69EDB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6E68F200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获取统计图表失败</w:t>
            </w:r>
            <w:r w:rsidRPr="00C72BFC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4B18DDE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return render_template('inventory/charts.html', </w:t>
            </w:r>
          </w:p>
          <w:p w14:paraId="140633DA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location_chart='', </w:t>
            </w:r>
          </w:p>
          <w:p w14:paraId="4CFFDD81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quantity_chart='', </w:t>
            </w:r>
          </w:p>
          <w:p w14:paraId="0EE17742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                     category_chart='', </w:t>
            </w:r>
          </w:p>
          <w:p w14:paraId="7AA8C6D6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                     items=[])</w:t>
            </w:r>
          </w:p>
          <w:p w14:paraId="37E0F1DC" w14:textId="77777777" w:rsidR="00C72BFC" w:rsidRPr="00C72BFC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796FF1C0" w14:textId="4BAB50F9" w:rsidR="0093525E" w:rsidRPr="0093525E" w:rsidRDefault="00C72BFC" w:rsidP="00C72BFC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C72BFC">
              <w:rPr>
                <w:rFonts w:ascii="Consolas" w:hAnsi="Consolas" w:cs="Courier New"/>
                <w:sz w:val="21"/>
                <w:szCs w:val="21"/>
              </w:rPr>
              <w:t xml:space="preserve">        db.close()</w:t>
            </w:r>
            <w:r w:rsidR="0093525E" w:rsidRPr="0093525E">
              <w:rPr>
                <w:rFonts w:ascii="Consolas" w:hAnsi="Consolas" w:cs="Courier New"/>
                <w:sz w:val="21"/>
                <w:szCs w:val="21"/>
              </w:rPr>
              <w:t xml:space="preserve">        top_customers = dict(sorted(customer_stats.items(), key=lambda x: x[1], reverse=True)[:10])</w:t>
            </w:r>
          </w:p>
          <w:p w14:paraId="789B55E6" w14:textId="76D8A490" w:rsidR="0093525E" w:rsidRPr="0093525E" w:rsidRDefault="0093525E" w:rsidP="00E10DC6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A3B602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status_chart = ''</w:t>
            </w:r>
          </w:p>
          <w:p w14:paraId="52E56F7F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customer_chart = ''</w:t>
            </w:r>
          </w:p>
          <w:p w14:paraId="46F32A30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9A63F1D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if translated_status_stats:</w:t>
            </w:r>
          </w:p>
          <w:p w14:paraId="79D026E7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status_chart = MatplotlibCharts.create_pie_chart(</w:t>
            </w:r>
          </w:p>
          <w:p w14:paraId="4171775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        title='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订单状态分布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',</w:t>
            </w:r>
          </w:p>
          <w:p w14:paraId="38FCDF9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data=translated_status_stats</w:t>
            </w:r>
          </w:p>
          <w:p w14:paraId="581B3FAF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)</w:t>
            </w:r>
          </w:p>
          <w:p w14:paraId="2866F883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1588E90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if top_customers:</w:t>
            </w:r>
          </w:p>
          <w:p w14:paraId="0D61DD0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customer_chart = MatplotlibCharts.create_bar_chart(</w:t>
            </w:r>
          </w:p>
          <w:p w14:paraId="7E69A15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        title='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客户订单数量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TOP10',</w:t>
            </w:r>
          </w:p>
          <w:p w14:paraId="355FAF92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    data=top_customers</w:t>
            </w:r>
          </w:p>
          <w:p w14:paraId="32DF3E98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)</w:t>
            </w:r>
          </w:p>
          <w:p w14:paraId="39711CC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36A6DD7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return {</w:t>
            </w:r>
          </w:p>
          <w:p w14:paraId="65049FA1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'status_chart': status_chart,</w:t>
            </w:r>
          </w:p>
          <w:p w14:paraId="7D6CCB1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    'customer_chart': customer_chart</w:t>
            </w:r>
          </w:p>
          <w:p w14:paraId="51B8F96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}</w:t>
            </w:r>
          </w:p>
          <w:p w14:paraId="404453DC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1851F34B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1AEF4BF4" w14:textId="77777777" w:rsidR="0093525E" w:rsidRPr="0093525E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 xml:space="preserve">        print(f"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创建订单图表失败</w:t>
            </w:r>
            <w:r w:rsidRPr="0093525E">
              <w:rPr>
                <w:rFonts w:ascii="Consolas" w:hAnsi="Consolas" w:cs="Courier New" w:hint="eastAsia"/>
                <w:sz w:val="21"/>
                <w:szCs w:val="21"/>
              </w:rPr>
              <w:t>: {e}")</w:t>
            </w:r>
          </w:p>
          <w:p w14:paraId="0384C819" w14:textId="6941A2F5" w:rsidR="00FA5ED0" w:rsidRPr="00E52BBA" w:rsidRDefault="0093525E" w:rsidP="0093525E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93525E">
              <w:rPr>
                <w:rFonts w:ascii="Consolas" w:hAnsi="Consolas" w:cs="Courier New"/>
                <w:sz w:val="21"/>
                <w:szCs w:val="21"/>
              </w:rPr>
              <w:t xml:space="preserve">        return {'status_chart': '', 'customer_chart': ''}</w:t>
            </w:r>
          </w:p>
        </w:tc>
      </w:tr>
    </w:tbl>
    <w:p w14:paraId="4FEA64BB" w14:textId="01163EB5" w:rsidR="00DA26A0" w:rsidRDefault="00DA26A0" w:rsidP="002004B2"/>
    <w:sectPr w:rsidR="00DA26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123973" w14:textId="77777777" w:rsidR="00494CF1" w:rsidRDefault="00494CF1" w:rsidP="00C9590A">
      <w:r>
        <w:separator/>
      </w:r>
    </w:p>
  </w:endnote>
  <w:endnote w:type="continuationSeparator" w:id="0">
    <w:p w14:paraId="6F8F2663" w14:textId="77777777" w:rsidR="00494CF1" w:rsidRDefault="00494CF1" w:rsidP="00C959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4B5B21" w14:textId="77777777" w:rsidR="00494CF1" w:rsidRDefault="00494CF1" w:rsidP="00C9590A">
      <w:r>
        <w:separator/>
      </w:r>
    </w:p>
  </w:footnote>
  <w:footnote w:type="continuationSeparator" w:id="0">
    <w:p w14:paraId="52028C83" w14:textId="77777777" w:rsidR="00494CF1" w:rsidRDefault="00494CF1" w:rsidP="00C959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620A6"/>
    <w:multiLevelType w:val="multilevel"/>
    <w:tmpl w:val="8728AB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5B9E192D"/>
    <w:multiLevelType w:val="hybridMultilevel"/>
    <w:tmpl w:val="7F24F55C"/>
    <w:lvl w:ilvl="0" w:tplc="8FCAD22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6FE7"/>
    <w:rsid w:val="0000455A"/>
    <w:rsid w:val="00010B6C"/>
    <w:rsid w:val="000233F4"/>
    <w:rsid w:val="00064C5E"/>
    <w:rsid w:val="00073056"/>
    <w:rsid w:val="000B5EC3"/>
    <w:rsid w:val="00141FD6"/>
    <w:rsid w:val="001950E1"/>
    <w:rsid w:val="001B0A5C"/>
    <w:rsid w:val="002004B2"/>
    <w:rsid w:val="002114E0"/>
    <w:rsid w:val="002551FE"/>
    <w:rsid w:val="002A7426"/>
    <w:rsid w:val="003C5E03"/>
    <w:rsid w:val="004277E5"/>
    <w:rsid w:val="00494CF1"/>
    <w:rsid w:val="004974F9"/>
    <w:rsid w:val="004E7A7B"/>
    <w:rsid w:val="00501E2F"/>
    <w:rsid w:val="00564F3D"/>
    <w:rsid w:val="005A0E38"/>
    <w:rsid w:val="005E394B"/>
    <w:rsid w:val="0068698E"/>
    <w:rsid w:val="006B7CC1"/>
    <w:rsid w:val="007058C6"/>
    <w:rsid w:val="00726A57"/>
    <w:rsid w:val="007A6B83"/>
    <w:rsid w:val="007C296D"/>
    <w:rsid w:val="007D2CA7"/>
    <w:rsid w:val="0081559C"/>
    <w:rsid w:val="008879A7"/>
    <w:rsid w:val="008E3933"/>
    <w:rsid w:val="008F6209"/>
    <w:rsid w:val="00903F77"/>
    <w:rsid w:val="009339AB"/>
    <w:rsid w:val="0093525E"/>
    <w:rsid w:val="00994973"/>
    <w:rsid w:val="009C4C5A"/>
    <w:rsid w:val="009E0372"/>
    <w:rsid w:val="00A41BCB"/>
    <w:rsid w:val="00A54DC8"/>
    <w:rsid w:val="00A76167"/>
    <w:rsid w:val="00AA551E"/>
    <w:rsid w:val="00B435EB"/>
    <w:rsid w:val="00BA5423"/>
    <w:rsid w:val="00BC57E4"/>
    <w:rsid w:val="00BE134A"/>
    <w:rsid w:val="00BE13A6"/>
    <w:rsid w:val="00BF3509"/>
    <w:rsid w:val="00C72BFC"/>
    <w:rsid w:val="00C92861"/>
    <w:rsid w:val="00C9590A"/>
    <w:rsid w:val="00CB2AB5"/>
    <w:rsid w:val="00CF1228"/>
    <w:rsid w:val="00CF6F9E"/>
    <w:rsid w:val="00D25DA9"/>
    <w:rsid w:val="00D32015"/>
    <w:rsid w:val="00D34B8B"/>
    <w:rsid w:val="00DA26A0"/>
    <w:rsid w:val="00DC2872"/>
    <w:rsid w:val="00DC6FE7"/>
    <w:rsid w:val="00E0599E"/>
    <w:rsid w:val="00E10DC6"/>
    <w:rsid w:val="00E21EE9"/>
    <w:rsid w:val="00E52BBA"/>
    <w:rsid w:val="00E91796"/>
    <w:rsid w:val="00EC19F1"/>
    <w:rsid w:val="00ED059C"/>
    <w:rsid w:val="00F569E7"/>
    <w:rsid w:val="00F64E93"/>
    <w:rsid w:val="00FA5ED0"/>
    <w:rsid w:val="00FF6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A07DBC"/>
  <w15:chartTrackingRefBased/>
  <w15:docId w15:val="{865659BC-4B56-4E25-BF2D-50F90C76A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7CC1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6F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03F7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C6F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C959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959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2114E0"/>
    <w:pPr>
      <w:ind w:firstLineChars="200" w:firstLine="420"/>
    </w:pPr>
  </w:style>
  <w:style w:type="table" w:styleId="a8">
    <w:name w:val="Table Grid"/>
    <w:basedOn w:val="a1"/>
    <w:uiPriority w:val="39"/>
    <w:rsid w:val="00E917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E917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E91796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903F7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6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46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0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2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71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3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0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8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6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9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7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79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8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88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39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0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8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9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64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8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1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74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40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3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9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2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1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1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8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5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6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3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6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58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41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8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0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17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60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80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5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45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4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57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613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4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82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9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72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94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98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8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42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06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909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C28BFA-29E7-4834-A873-70012B525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7</Pages>
  <Words>761</Words>
  <Characters>4339</Characters>
  <Application>Microsoft Office Word</Application>
  <DocSecurity>0</DocSecurity>
  <Lines>36</Lines>
  <Paragraphs>10</Paragraphs>
  <ScaleCrop>false</ScaleCrop>
  <Company/>
  <LinksUpToDate>false</LinksUpToDate>
  <CharactersWithSpaces>5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aprima miku</cp:lastModifiedBy>
  <cp:revision>36</cp:revision>
  <dcterms:created xsi:type="dcterms:W3CDTF">2023-05-08T06:59:00Z</dcterms:created>
  <dcterms:modified xsi:type="dcterms:W3CDTF">2025-09-30T01:15:00Z</dcterms:modified>
</cp:coreProperties>
</file>